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12AE93" w14:textId="62D77615" w:rsidR="003A5987" w:rsidRDefault="009362F3"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7EDA0075" wp14:editId="62704294">
                <wp:simplePos x="0" y="0"/>
                <wp:positionH relativeFrom="column">
                  <wp:posOffset>-771525</wp:posOffset>
                </wp:positionH>
                <wp:positionV relativeFrom="paragraph">
                  <wp:posOffset>2559050</wp:posOffset>
                </wp:positionV>
                <wp:extent cx="6036310" cy="3648075"/>
                <wp:effectExtent l="0" t="0" r="2540" b="9525"/>
                <wp:wrapSquare wrapText="bothSides"/>
                <wp:docPr id="17" name="组合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36310" cy="3648075"/>
                          <a:chOff x="183776" y="0"/>
                          <a:chExt cx="6037020" cy="3648075"/>
                        </a:xfrm>
                      </wpg:grpSpPr>
                      <wpg:grpSp>
                        <wpg:cNvPr id="12" name="组合 12"/>
                        <wpg:cNvGrpSpPr/>
                        <wpg:grpSpPr>
                          <a:xfrm>
                            <a:off x="954741" y="0"/>
                            <a:ext cx="5266055" cy="3648075"/>
                            <a:chOff x="0" y="0"/>
                            <a:chExt cx="5266055" cy="3648523"/>
                          </a:xfrm>
                        </wpg:grpSpPr>
                        <pic:pic xmlns:pic="http://schemas.openxmlformats.org/drawingml/2006/picture">
                          <pic:nvPicPr>
                            <pic:cNvPr id="11" name="图片 11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6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-2" t="702" r="5" b="15"/>
                            <a:stretch/>
                          </pic:blipFill>
                          <pic:spPr>
                            <a:xfrm>
                              <a:off x="2380062" y="614082"/>
                              <a:ext cx="2885993" cy="2535018"/>
                            </a:xfrm>
                            <a:prstGeom prst="rect">
                              <a:avLst/>
                            </a:prstGeom>
                          </pic:spPr>
                        </pic:pic>
                        <wpg:grpSp>
                          <wpg:cNvPr id="10" name="组合 10"/>
                          <wpg:cNvGrpSpPr/>
                          <wpg:grpSpPr>
                            <a:xfrm>
                              <a:off x="0" y="0"/>
                              <a:ext cx="2536825" cy="3648523"/>
                              <a:chOff x="0" y="0"/>
                              <a:chExt cx="2536825" cy="3648523"/>
                            </a:xfrm>
                          </wpg:grpSpPr>
                          <pic:pic xmlns:pic="http://schemas.openxmlformats.org/drawingml/2006/picture">
                            <pic:nvPicPr>
                              <pic:cNvPr id="8" name="图片 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7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2796988"/>
                                <a:ext cx="2536825" cy="85153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pic:pic xmlns:pic="http://schemas.openxmlformats.org/drawingml/2006/picture">
                            <pic:nvPicPr>
                              <pic:cNvPr id="1" name="图片 1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8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393315" cy="85153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pic:pic xmlns:pic="http://schemas.openxmlformats.org/drawingml/2006/picture">
                            <pic:nvPicPr>
                              <pic:cNvPr id="7" name="图片 7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1035423"/>
                                <a:ext cx="1647825" cy="161353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wpg:grpSp>
                      </wpg:grpSp>
                      <wps:wsp>
                        <wps:cNvPr id="13" name="文本框 13"/>
                        <wps:cNvSpPr txBox="1"/>
                        <wps:spPr>
                          <a:xfrm>
                            <a:off x="358602" y="13445"/>
                            <a:ext cx="873325" cy="46168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426AE87E" w14:textId="1813B98D" w:rsidR="009362F3" w:rsidRDefault="001143C6" w:rsidP="009362F3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  <w:r w:rsidRPr="001143C6">
                                <w:rPr>
                                  <w:rFonts w:hint="eastAsia"/>
                                  <w:color w:val="FF0000"/>
                                </w:rPr>
                                <w:t>User</w:t>
                              </w:r>
                            </w:p>
                            <w:p w14:paraId="020CB49F" w14:textId="0E35D64C" w:rsidR="001143C6" w:rsidRPr="001143C6" w:rsidRDefault="001143C6" w:rsidP="009362F3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Inform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文本框 14"/>
                        <wps:cNvSpPr txBox="1"/>
                        <wps:spPr>
                          <a:xfrm>
                            <a:off x="273435" y="2976282"/>
                            <a:ext cx="873315" cy="5065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4DBDB1E9" w14:textId="77777777" w:rsidR="009362F3" w:rsidRDefault="001143C6" w:rsidP="009362F3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Item</w:t>
                              </w:r>
                            </w:p>
                            <w:p w14:paraId="2A6A7F6E" w14:textId="711BACB6" w:rsidR="001143C6" w:rsidRPr="001143C6" w:rsidRDefault="009362F3" w:rsidP="009362F3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Inform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文本框 15"/>
                        <wps:cNvSpPr txBox="1"/>
                        <wps:spPr>
                          <a:xfrm>
                            <a:off x="183776" y="1734670"/>
                            <a:ext cx="949960" cy="2730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6684075C" w14:textId="0B880748" w:rsidR="009362F3" w:rsidRPr="001143C6" w:rsidRDefault="009362F3" w:rsidP="009362F3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Collaborativ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文本框 16"/>
                        <wps:cNvSpPr txBox="1"/>
                        <wps:spPr>
                          <a:xfrm>
                            <a:off x="3070412" y="2532529"/>
                            <a:ext cx="2303780" cy="2730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37E1B684" w14:textId="206B7866" w:rsidR="009362F3" w:rsidRPr="001143C6" w:rsidRDefault="009362F3" w:rsidP="009362F3">
                              <w:pPr>
                                <w:rPr>
                                  <w:rFonts w:hint="eastAsia"/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Hybrid</w:t>
                              </w: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:</w:t>
                              </w:r>
                              <w:r>
                                <w:rPr>
                                  <w:color w:val="FF0000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 xml:space="preserve">combination </w:t>
                              </w:r>
                              <w:r>
                                <w:rPr>
                                  <w:color w:val="FF0000"/>
                                </w:rPr>
                                <w:t>of</w:t>
                              </w: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 xml:space="preserve"> various</w:t>
                              </w:r>
                              <w:r>
                                <w:rPr>
                                  <w:color w:val="FF0000"/>
                                </w:rPr>
                                <w:t xml:space="preserve"> inpu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7EDA0075" id="组合 17" o:spid="_x0000_s1026" style="position:absolute;left:0;text-align:left;margin-left:-60.75pt;margin-top:201.5pt;width:475.3pt;height:287.25pt;z-index:251663360;mso-width-relative:margin" coordorigin="1837" coordsize="60370,364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">
                <v:group id="组合 12" o:spid="_x0000_s1027" style="position:absolute;left:9547;width:52660;height:36480" coordsize="52660,36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图片 11" o:spid="_x0000_s1028" type="#_x0000_t75" style="position:absolute;left:23800;top:6140;width:28860;height:2535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">
                    <v:imagedata r:id="rId10" o:title="" croptop="460f" cropbottom="10f" cropleft="-1f" cropright="3f"/>
                  </v:shape>
                  <v:group id="组合 10" o:spid="_x0000_s1029" style="position:absolute;width:25368;height:36485" coordsize="25368,36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  <v:shape id="图片 8" o:spid="_x0000_s1030" type="#_x0000_t75" style="position:absolute;top:27969;width:25368;height:85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">
                      <v:imagedata r:id="rId11" o:title=""/>
                    </v:shape>
                    <v:shape id="图片 1" o:spid="_x0000_s1031" type="#_x0000_t75" style="position:absolute;width:23933;height:85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">
                      <v:imagedata r:id="rId12" o:title=""/>
                    </v:shape>
                    <v:shape id="图片 7" o:spid="_x0000_s1032" type="#_x0000_t75" style="position:absolute;top:10354;width:16478;height:161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">
                      <v:imagedata r:id="rId13" o:title=""/>
                    </v:shape>
                  </v:group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3" o:spid="_x0000_s1033" type="#_x0000_t202" style="position:absolute;left:3586;top:134;width:8733;height:46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" fillcolor="white [3201]" stroked="f" strokeweight=".5pt">
                  <v:textbox>
                    <w:txbxContent>
                      <w:p w14:paraId="426AE87E" w14:textId="1813B98D" w:rsidR="009362F3" w:rsidRDefault="001143C6" w:rsidP="009362F3">
                        <w:pPr>
                          <w:jc w:val="center"/>
                          <w:rPr>
                            <w:color w:val="FF0000"/>
                          </w:rPr>
                        </w:pPr>
                        <w:r w:rsidRPr="001143C6">
                          <w:rPr>
                            <w:rFonts w:hint="eastAsia"/>
                            <w:color w:val="FF0000"/>
                          </w:rPr>
                          <w:t>User</w:t>
                        </w:r>
                      </w:p>
                      <w:p w14:paraId="020CB49F" w14:textId="0E35D64C" w:rsidR="001143C6" w:rsidRPr="001143C6" w:rsidRDefault="001143C6" w:rsidP="009362F3">
                        <w:pPr>
                          <w:jc w:val="center"/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Information</w:t>
                        </w:r>
                      </w:p>
                    </w:txbxContent>
                  </v:textbox>
                </v:shape>
                <v:shape id="文本框 14" o:spid="_x0000_s1034" type="#_x0000_t202" style="position:absolute;left:2734;top:29762;width:8733;height:50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" fillcolor="white [3201]" stroked="f" strokeweight=".5pt">
                  <v:textbox>
                    <w:txbxContent>
                      <w:p w14:paraId="4DBDB1E9" w14:textId="77777777" w:rsidR="009362F3" w:rsidRDefault="001143C6" w:rsidP="009362F3">
                        <w:pPr>
                          <w:jc w:val="center"/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Item</w:t>
                        </w:r>
                      </w:p>
                      <w:p w14:paraId="2A6A7F6E" w14:textId="711BACB6" w:rsidR="001143C6" w:rsidRPr="001143C6" w:rsidRDefault="009362F3" w:rsidP="009362F3">
                        <w:pPr>
                          <w:jc w:val="center"/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Information</w:t>
                        </w:r>
                      </w:p>
                    </w:txbxContent>
                  </v:textbox>
                </v:shape>
                <v:shape id="文本框 15" o:spid="_x0000_s1035" type="#_x0000_t202" style="position:absolute;left:1837;top:17346;width:9500;height:27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" fillcolor="white [3201]" stroked="f" strokeweight=".5pt">
                  <v:textbox>
                    <w:txbxContent>
                      <w:p w14:paraId="6684075C" w14:textId="0B880748" w:rsidR="009362F3" w:rsidRPr="001143C6" w:rsidRDefault="009362F3" w:rsidP="009362F3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Collaborative</w:t>
                        </w:r>
                      </w:p>
                    </w:txbxContent>
                  </v:textbox>
                </v:shape>
                <v:shape id="文本框 16" o:spid="_x0000_s1036" type="#_x0000_t202" style="position:absolute;left:30704;top:25325;width:23037;height:27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" fillcolor="white [3201]" stroked="f" strokeweight=".5pt">
                  <v:textbox>
                    <w:txbxContent>
                      <w:p w14:paraId="37E1B684" w14:textId="206B7866" w:rsidR="009362F3" w:rsidRPr="001143C6" w:rsidRDefault="009362F3" w:rsidP="009362F3">
                        <w:pPr>
                          <w:rPr>
                            <w:rFonts w:hint="eastAsia"/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Hybrid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:</w:t>
                        </w:r>
                        <w:r>
                          <w:rPr>
                            <w:color w:val="FF0000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color w:val="FF0000"/>
                          </w:rPr>
                          <w:t xml:space="preserve">combination </w:t>
                        </w:r>
                        <w:r>
                          <w:rPr>
                            <w:color w:val="FF0000"/>
                          </w:rPr>
                          <w:t>of</w:t>
                        </w:r>
                        <w:r>
                          <w:rPr>
                            <w:rFonts w:hint="eastAsia"/>
                            <w:color w:val="FF0000"/>
                          </w:rPr>
                          <w:t xml:space="preserve"> various</w:t>
                        </w:r>
                        <w:r>
                          <w:rPr>
                            <w:color w:val="FF0000"/>
                          </w:rPr>
                          <w:t xml:space="preserve"> inputs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="00684D4E">
        <w:object w:dxaOrig="19176" w:dyaOrig="7866" w14:anchorId="61AE269F">
          <v:shape id="_x0000_i1025" type="#_x0000_t75" style="width:415.15pt;height:170.3pt" o:ole="">
            <v:imagedata r:id="rId14" o:title=""/>
          </v:shape>
          <o:OLEObject Type="Embed" ProgID="Visio.Drawing.15" ShapeID="_x0000_i1025" DrawAspect="Content" ObjectID="_1607632064" r:id="rId15"/>
        </w:object>
      </w:r>
      <w:r w:rsidR="00D23077">
        <w:rPr>
          <w:rFonts w:hint="eastAsia"/>
        </w:rPr>
        <w:t>、</w:t>
      </w:r>
    </w:p>
    <w:p w14:paraId="4309BFCB" w14:textId="3EF62912" w:rsidR="00D23077" w:rsidRDefault="008C0997">
      <w:r>
        <w:rPr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049265B1" wp14:editId="07B70AD3">
                <wp:simplePos x="0" y="0"/>
                <wp:positionH relativeFrom="column">
                  <wp:posOffset>-533400</wp:posOffset>
                </wp:positionH>
                <wp:positionV relativeFrom="paragraph">
                  <wp:posOffset>4093698</wp:posOffset>
                </wp:positionV>
                <wp:extent cx="6275949" cy="1517015"/>
                <wp:effectExtent l="0" t="0" r="0" b="6985"/>
                <wp:wrapSquare wrapText="bothSides"/>
                <wp:docPr id="27" name="组合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75949" cy="1517015"/>
                          <a:chOff x="0" y="0"/>
                          <a:chExt cx="6275949" cy="1517015"/>
                        </a:xfrm>
                      </wpg:grpSpPr>
                      <pic:pic xmlns:pic="http://schemas.openxmlformats.org/drawingml/2006/picture">
                        <pic:nvPicPr>
                          <pic:cNvPr id="25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5862"/>
                            <a:ext cx="4207510" cy="148844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6" name="图片 26"/>
                          <pic:cNvPicPr>
                            <a:picLocks noChangeAspect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4302369" y="0"/>
                            <a:ext cx="1973580" cy="151701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36922FE7" id="组合 27" o:spid="_x0000_s1026" style="position:absolute;left:0;text-align:left;margin-left:-42pt;margin-top:322.35pt;width:494.15pt;height:119.45pt;z-index:251666432" coordsize="62759,1517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">
                <v:shape id="图片 25" o:spid="_x0000_s1027" type="#_x0000_t75" style="position:absolute;top:58;width:42075;height:148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">
                  <v:imagedata r:id="rId18" o:title=""/>
                </v:shape>
                <v:shape id="图片 26" o:spid="_x0000_s1028" type="#_x0000_t75" style="position:absolute;left:43023;width:19736;height:151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">
                  <v:imagedata r:id="rId19" o:title=""/>
                </v:shape>
                <w10:wrap type="square"/>
              </v:group>
            </w:pict>
          </mc:Fallback>
        </mc:AlternateContent>
      </w:r>
    </w:p>
    <w:p w14:paraId="425F958E" w14:textId="499E7E0C" w:rsidR="00B550A9" w:rsidRDefault="00B550A9"/>
    <w:p w14:paraId="6247CC51" w14:textId="213E505E" w:rsidR="00B550A9" w:rsidRDefault="00B550A9"/>
    <w:p w14:paraId="0C127095" w14:textId="323526A3" w:rsidR="00B550A9" w:rsidRDefault="00B550A9"/>
    <w:p w14:paraId="4FB89680" w14:textId="42E47057" w:rsidR="00B550A9" w:rsidRDefault="00B550A9"/>
    <w:p w14:paraId="7EE6514B" w14:textId="37993576" w:rsidR="00B550A9" w:rsidRDefault="00B550A9"/>
    <w:p w14:paraId="259766CE" w14:textId="54F0874D" w:rsidR="00B550A9" w:rsidRDefault="00B550A9">
      <w:pPr>
        <w:rPr>
          <w:rFonts w:hint="eastAsia"/>
        </w:rPr>
      </w:pPr>
    </w:p>
    <w:p w14:paraId="3A8A0243" w14:textId="26EDECB9" w:rsidR="00D23077" w:rsidRDefault="00443F4A">
      <w:r>
        <w:rPr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109F350D" wp14:editId="3A02F80A">
                <wp:simplePos x="0" y="0"/>
                <wp:positionH relativeFrom="column">
                  <wp:posOffset>36286</wp:posOffset>
                </wp:positionH>
                <wp:positionV relativeFrom="paragraph">
                  <wp:posOffset>3268617</wp:posOffset>
                </wp:positionV>
                <wp:extent cx="5902688" cy="1494699"/>
                <wp:effectExtent l="0" t="0" r="3175" b="0"/>
                <wp:wrapSquare wrapText="bothSides"/>
                <wp:docPr id="31" name="组合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688" cy="1494699"/>
                          <a:chOff x="0" y="0"/>
                          <a:chExt cx="5902688" cy="1494699"/>
                        </a:xfrm>
                      </wpg:grpSpPr>
                      <pic:pic xmlns:pic="http://schemas.openxmlformats.org/drawingml/2006/picture">
                        <pic:nvPicPr>
                          <pic:cNvPr id="28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5170" cy="145859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9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973943" y="39914"/>
                            <a:ext cx="1626870" cy="145478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0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599543" y="39914"/>
                            <a:ext cx="2303145" cy="144018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46F5B3E2" id="组合 31" o:spid="_x0000_s1026" style="position:absolute;left:0;text-align:left;margin-left:2.85pt;margin-top:257.35pt;width:464.8pt;height:117.7pt;z-index:251670528" coordsize="59026,1494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">
                <v:shape id="图片 28" o:spid="_x0000_s1027" type="#_x0000_t75" style="position:absolute;width:19951;height:145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">
                  <v:imagedata r:id="rId23" o:title=""/>
                </v:shape>
                <v:shape id="图片 29" o:spid="_x0000_s1028" type="#_x0000_t75" style="position:absolute;left:19739;top:399;width:16269;height:1454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">
                  <v:imagedata r:id="rId24" o:title=""/>
                </v:shape>
                <v:shape id="图片 30" o:spid="_x0000_s1029" type="#_x0000_t75" style="position:absolute;left:35995;top:399;width:23031;height:14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">
                  <v:imagedata r:id="rId25" o:title=""/>
                </v:shape>
                <w10:wrap type="square"/>
              </v:group>
            </w:pict>
          </mc:Fallback>
        </mc:AlternateContent>
      </w:r>
      <w:r w:rsidR="00B550A9">
        <w:rPr>
          <w:noProof/>
        </w:rPr>
        <mc:AlternateContent>
          <mc:Choice Requires="wpg">
            <w:drawing>
              <wp:inline distT="0" distB="0" distL="0" distR="0" wp14:anchorId="016E9CF3" wp14:editId="468975A1">
                <wp:extent cx="5274310" cy="3005211"/>
                <wp:effectExtent l="0" t="0" r="2540" b="5080"/>
                <wp:docPr id="24" name="组合 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74310" cy="3005211"/>
                          <a:chOff x="0" y="0"/>
                          <a:chExt cx="5274310" cy="3005211"/>
                        </a:xfrm>
                      </wpg:grpSpPr>
                      <wpg:grpSp>
                        <wpg:cNvPr id="22" name="组合 22"/>
                        <wpg:cNvGrpSpPr/>
                        <wpg:grpSpPr>
                          <a:xfrm>
                            <a:off x="0" y="0"/>
                            <a:ext cx="5274310" cy="3005211"/>
                            <a:chOff x="0" y="0"/>
                            <a:chExt cx="5274310" cy="3005211"/>
                          </a:xfrm>
                        </wpg:grpSpPr>
                        <pic:pic xmlns:pic="http://schemas.openxmlformats.org/drawingml/2006/picture">
                          <pic:nvPicPr>
                            <pic:cNvPr id="18" name="图片 1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6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274310" cy="1518285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19" name="图片 1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2268415" y="1565031"/>
                              <a:ext cx="2997200" cy="1440180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20" name="图片 2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8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776046" y="2092569"/>
                              <a:ext cx="390525" cy="401955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21" name="图片 21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9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1565031"/>
                              <a:ext cx="1617345" cy="1282065"/>
                            </a:xfrm>
                            <a:prstGeom prst="rect">
                              <a:avLst/>
                            </a:prstGeom>
                          </pic:spPr>
                        </pic:pic>
                      </wpg:grpSp>
                      <wps:wsp>
                        <wps:cNvPr id="23" name="文本框 23"/>
                        <wps:cNvSpPr txBox="1"/>
                        <wps:spPr>
                          <a:xfrm>
                            <a:off x="1342292" y="1875692"/>
                            <a:ext cx="198755" cy="2514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E192383" w14:textId="70C7DAB7" w:rsidR="00B550A9" w:rsidRPr="00B550A9" w:rsidRDefault="00B550A9">
                              <w:pPr>
                                <w:rPr>
                                  <w:color w:val="FF0000"/>
                                </w:rPr>
                              </w:pPr>
                              <w:r w:rsidRPr="00B550A9">
                                <w:rPr>
                                  <w:rFonts w:hint="eastAsia"/>
                                  <w:color w:val="FF000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16E9CF3" id="组合 24" o:spid="_x0000_s1037" style="width:415.3pt;height:236.65pt;mso-position-horizontal-relative:char;mso-position-vertical-relative:line" coordsize="52743,300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">
                <v:group id="组合 22" o:spid="_x0000_s1038" style="position:absolute;width:52743;height:30052" coordsize="52743,300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<v:shape id="图片 18" o:spid="_x0000_s1039" type="#_x0000_t75" style="position:absolute;width:52743;height:151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">
                    <v:imagedata r:id="rId30" o:title=""/>
                  </v:shape>
                  <v:shape id="图片 19" o:spid="_x0000_s1040" type="#_x0000_t75" style="position:absolute;left:22684;top:15650;width:29972;height:144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">
                    <v:imagedata r:id="rId31" o:title=""/>
                  </v:shape>
                  <v:shape id="图片 20" o:spid="_x0000_s1041" type="#_x0000_t75" style="position:absolute;left:17760;top:20925;width:3905;height:40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">
                    <v:imagedata r:id="rId32" o:title=""/>
                  </v:shape>
                  <v:shape id="图片 21" o:spid="_x0000_s1042" type="#_x0000_t75" style="position:absolute;top:15650;width:16173;height:128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">
                    <v:imagedata r:id="rId33" o:title=""/>
                  </v:shape>
                </v:group>
                <v:shape id="文本框 23" o:spid="_x0000_s1043" type="#_x0000_t202" style="position:absolute;left:13422;top:18756;width:1988;height:25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U5F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DqqU5FxQAAANsAAAAP&#10;AAAAAAAAAAAAAAAAAAcCAABkcnMvZG93bnJldi54bWxQSwUGAAAAAAMAAwC3AAAA+QIAAAAA&#10;" filled="f" stroked="f" strokeweight=".5pt">
                  <v:textbox>
                    <w:txbxContent>
                      <w:p w14:paraId="3E192383" w14:textId="70C7DAB7" w:rsidR="00B550A9" w:rsidRPr="00B550A9" w:rsidRDefault="00B550A9">
                        <w:pPr>
                          <w:rPr>
                            <w:color w:val="FF0000"/>
                          </w:rPr>
                        </w:pPr>
                        <w:r w:rsidRPr="00B550A9">
                          <w:rPr>
                            <w:rFonts w:hint="eastAsia"/>
                            <w:color w:val="FF0000"/>
                          </w:rPr>
                          <w:t>3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AD9C7C" w14:textId="5B52E73E" w:rsidR="001143C6" w:rsidRDefault="001143C6"/>
    <w:p w14:paraId="6E5A8CCC" w14:textId="008EFEF9" w:rsidR="001143C6" w:rsidRDefault="001143C6">
      <w:pPr>
        <w:rPr>
          <w:rFonts w:hint="eastAsia"/>
        </w:rPr>
      </w:pPr>
      <w:bookmarkStart w:id="0" w:name="_GoBack"/>
      <w:bookmarkEnd w:id="0"/>
    </w:p>
    <w:sectPr w:rsidR="001143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F13D4D" w14:textId="77777777" w:rsidR="00345A50" w:rsidRDefault="00345A50" w:rsidP="0061787F">
      <w:r>
        <w:separator/>
      </w:r>
    </w:p>
  </w:endnote>
  <w:endnote w:type="continuationSeparator" w:id="0">
    <w:p w14:paraId="1AEF7BF4" w14:textId="77777777" w:rsidR="00345A50" w:rsidRDefault="00345A50" w:rsidP="006178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7F848C" w14:textId="77777777" w:rsidR="00345A50" w:rsidRDefault="00345A50" w:rsidP="0061787F">
      <w:r>
        <w:separator/>
      </w:r>
    </w:p>
  </w:footnote>
  <w:footnote w:type="continuationSeparator" w:id="0">
    <w:p w14:paraId="3C61EB69" w14:textId="77777777" w:rsidR="00345A50" w:rsidRDefault="00345A50" w:rsidP="0061787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69D7"/>
    <w:rsid w:val="001143C6"/>
    <w:rsid w:val="00345A50"/>
    <w:rsid w:val="003A5987"/>
    <w:rsid w:val="00443F4A"/>
    <w:rsid w:val="005C5BF8"/>
    <w:rsid w:val="0061787F"/>
    <w:rsid w:val="00684D4E"/>
    <w:rsid w:val="00754A36"/>
    <w:rsid w:val="00871714"/>
    <w:rsid w:val="00877C25"/>
    <w:rsid w:val="008C0997"/>
    <w:rsid w:val="009362F3"/>
    <w:rsid w:val="00B550A9"/>
    <w:rsid w:val="00BF69D7"/>
    <w:rsid w:val="00D23077"/>
    <w:rsid w:val="00DA4699"/>
    <w:rsid w:val="00FE1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B8851B"/>
  <w15:chartTrackingRefBased/>
  <w15:docId w15:val="{EBF8DB2A-88C2-4970-9334-54B6858434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178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1787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178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178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34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5" Type="http://schemas.openxmlformats.org/officeDocument/2006/relationships/endnotes" Target="endnotes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emf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theme" Target="theme/theme1.xml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8</TotalTime>
  <Pages>2</Pages>
  <Words>6</Words>
  <Characters>39</Characters>
  <Application>Microsoft Office Word</Application>
  <DocSecurity>0</DocSecurity>
  <Lines>1</Lines>
  <Paragraphs>1</Paragraphs>
  <ScaleCrop>false</ScaleCrop>
  <Company/>
  <LinksUpToDate>false</LinksUpToDate>
  <CharactersWithSpaces>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自豪 李</dc:creator>
  <cp:keywords/>
  <dc:description/>
  <cp:lastModifiedBy>自豪 李</cp:lastModifiedBy>
  <cp:revision>3</cp:revision>
  <dcterms:created xsi:type="dcterms:W3CDTF">2018-12-27T10:40:00Z</dcterms:created>
  <dcterms:modified xsi:type="dcterms:W3CDTF">2018-12-29T15:41:00Z</dcterms:modified>
</cp:coreProperties>
</file>